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1CCDF5" w14:textId="1820E8DF" w:rsidR="00D2623E" w:rsidRDefault="00D2623E" w:rsidP="00D2623E"/>
    <w:p w14:paraId="12BE0FC9" w14:textId="2543EB99" w:rsidR="00B42458" w:rsidRDefault="00B42458" w:rsidP="00AC3EDE">
      <w:pPr>
        <w:spacing w:after="160" w:line="259" w:lineRule="auto"/>
        <w:rPr>
          <w:rFonts w:eastAsiaTheme="minorHAnsi"/>
          <w:b/>
          <w:sz w:val="22"/>
          <w:szCs w:val="22"/>
          <w:lang w:eastAsia="en-US"/>
        </w:rPr>
      </w:pPr>
    </w:p>
    <w:p w14:paraId="2AE0667A" w14:textId="369A58C3" w:rsidR="00CC3CA3" w:rsidRDefault="00CC3CA3" w:rsidP="00D2623E">
      <w:pPr>
        <w:rPr>
          <w:rFonts w:eastAsiaTheme="minorHAnsi"/>
          <w:b/>
          <w:sz w:val="22"/>
          <w:szCs w:val="22"/>
          <w:lang w:eastAsia="en-US"/>
        </w:rPr>
      </w:pPr>
    </w:p>
    <w:p w14:paraId="7EE500EF" w14:textId="77777777" w:rsidR="00AC3EDE" w:rsidRPr="00AC3EDE" w:rsidRDefault="00AC3EDE" w:rsidP="00AC3EDE">
      <w:pPr>
        <w:tabs>
          <w:tab w:val="left" w:pos="7740"/>
          <w:tab w:val="left" w:pos="7920"/>
          <w:tab w:val="left" w:pos="8100"/>
        </w:tabs>
        <w:ind w:left="360"/>
      </w:pPr>
      <w:r w:rsidRPr="00AC3EDE">
        <w:t>1-Topluluk Adı</w:t>
      </w:r>
      <w:proofErr w:type="gramStart"/>
      <w:r w:rsidRPr="00AC3EDE">
        <w:t>:…………………………………………………………</w:t>
      </w:r>
      <w:proofErr w:type="gramEnd"/>
    </w:p>
    <w:p w14:paraId="3261C08B" w14:textId="77777777" w:rsidR="00AC3EDE" w:rsidRPr="00AC3EDE" w:rsidRDefault="00AC3EDE" w:rsidP="00AC3EDE">
      <w:pPr>
        <w:ind w:left="360"/>
      </w:pPr>
      <w:r w:rsidRPr="00AC3EDE">
        <w:t>(Üye olmak istediğiniz her topluluk için ayrı form doldurunuz)</w:t>
      </w:r>
    </w:p>
    <w:p w14:paraId="6B2467BD" w14:textId="77777777" w:rsidR="00AC3EDE" w:rsidRPr="00AC3EDE" w:rsidRDefault="00AC3EDE" w:rsidP="00AC3EDE">
      <w:pPr>
        <w:ind w:left="360"/>
      </w:pPr>
    </w:p>
    <w:p w14:paraId="6EACB64B" w14:textId="77777777" w:rsidR="00AC3EDE" w:rsidRPr="00AC3EDE" w:rsidRDefault="00AC3EDE" w:rsidP="00AC3EDE">
      <w:pPr>
        <w:ind w:left="360"/>
      </w:pPr>
      <w:r w:rsidRPr="00AC3EDE">
        <w:t xml:space="preserve">2-Ad </w:t>
      </w:r>
      <w:proofErr w:type="spellStart"/>
      <w:r w:rsidRPr="00AC3EDE">
        <w:t>Soyad</w:t>
      </w:r>
      <w:proofErr w:type="spellEnd"/>
      <w:proofErr w:type="gramStart"/>
      <w:r w:rsidRPr="00AC3EDE">
        <w:t>:……………………………………………………………………….</w:t>
      </w:r>
      <w:proofErr w:type="gramEnd"/>
    </w:p>
    <w:p w14:paraId="72DA462A" w14:textId="77777777" w:rsidR="00AC3EDE" w:rsidRPr="00AC3EDE" w:rsidRDefault="00AC3EDE" w:rsidP="00AC3EDE">
      <w:pPr>
        <w:ind w:left="360"/>
      </w:pPr>
    </w:p>
    <w:p w14:paraId="3AC2C141" w14:textId="77777777" w:rsidR="00AC3EDE" w:rsidRPr="00AC3EDE" w:rsidRDefault="00AC3EDE" w:rsidP="00AC3EDE">
      <w:pPr>
        <w:ind w:left="360"/>
      </w:pPr>
      <w:r w:rsidRPr="00AC3EDE">
        <w:t xml:space="preserve">3-TC Kimlik No: </w:t>
      </w:r>
      <w:proofErr w:type="gramStart"/>
      <w:r w:rsidRPr="00AC3EDE">
        <w:t>………………………………………………………………….</w:t>
      </w:r>
      <w:proofErr w:type="gramEnd"/>
    </w:p>
    <w:p w14:paraId="5C7CA82A" w14:textId="77777777" w:rsidR="00AC3EDE" w:rsidRPr="00AC3EDE" w:rsidRDefault="00AC3EDE" w:rsidP="00AC3EDE"/>
    <w:p w14:paraId="354C2D06" w14:textId="77777777" w:rsidR="00AC3EDE" w:rsidRPr="00AC3EDE" w:rsidRDefault="00AC3EDE" w:rsidP="00AC3EDE">
      <w:pPr>
        <w:ind w:left="360"/>
      </w:pPr>
      <w:r w:rsidRPr="00AC3EDE">
        <w:t>4-Fakülte- Yüksekokul / Bölüm</w:t>
      </w:r>
      <w:proofErr w:type="gramStart"/>
      <w:r w:rsidRPr="00AC3EDE">
        <w:t>:…………………………………………………..</w:t>
      </w:r>
      <w:proofErr w:type="gramEnd"/>
      <w:r w:rsidRPr="00AC3EDE">
        <w:t xml:space="preserve">  </w:t>
      </w:r>
    </w:p>
    <w:p w14:paraId="466809E2" w14:textId="77777777" w:rsidR="00AC3EDE" w:rsidRPr="00AC3EDE" w:rsidRDefault="00AC3EDE" w:rsidP="00AC3EDE">
      <w:pPr>
        <w:ind w:left="360"/>
      </w:pPr>
    </w:p>
    <w:p w14:paraId="2050009D" w14:textId="77777777" w:rsidR="00AC3EDE" w:rsidRPr="00AC3EDE" w:rsidRDefault="00AC3EDE" w:rsidP="00AC3EDE">
      <w:pPr>
        <w:ind w:left="360"/>
      </w:pPr>
      <w:r w:rsidRPr="00AC3EDE">
        <w:t xml:space="preserve">5-Sınıf  /  Numara </w:t>
      </w:r>
      <w:proofErr w:type="gramStart"/>
      <w:r w:rsidRPr="00AC3EDE">
        <w:t>:……………………………………………………..………….</w:t>
      </w:r>
      <w:proofErr w:type="gramEnd"/>
    </w:p>
    <w:p w14:paraId="383454E3" w14:textId="77777777" w:rsidR="00AC3EDE" w:rsidRPr="00AC3EDE" w:rsidRDefault="00AC3EDE" w:rsidP="00AC3EDE">
      <w:pPr>
        <w:ind w:left="360"/>
        <w:jc w:val="center"/>
      </w:pPr>
    </w:p>
    <w:p w14:paraId="4AA957BD" w14:textId="77777777" w:rsidR="00AC3EDE" w:rsidRPr="00AC3EDE" w:rsidRDefault="00AC3EDE" w:rsidP="00AC3EDE">
      <w:pPr>
        <w:ind w:left="360"/>
      </w:pPr>
      <w:r w:rsidRPr="00AC3EDE">
        <w:t>6-Cep Tel</w:t>
      </w:r>
      <w:proofErr w:type="gramStart"/>
      <w:r w:rsidRPr="00AC3EDE">
        <w:t>:………………………………………………………………………….</w:t>
      </w:r>
      <w:proofErr w:type="gramEnd"/>
    </w:p>
    <w:p w14:paraId="5D97CE3E" w14:textId="77777777" w:rsidR="00AC3EDE" w:rsidRPr="00AC3EDE" w:rsidRDefault="00AC3EDE" w:rsidP="00AC3EDE">
      <w:pPr>
        <w:ind w:left="360"/>
      </w:pPr>
    </w:p>
    <w:p w14:paraId="23CFFF89" w14:textId="77777777" w:rsidR="00AC3EDE" w:rsidRPr="00AC3EDE" w:rsidRDefault="00AC3EDE" w:rsidP="00AC3EDE">
      <w:pPr>
        <w:ind w:left="360"/>
      </w:pPr>
      <w:r w:rsidRPr="00AC3EDE">
        <w:t>7-E-Posta</w:t>
      </w:r>
      <w:proofErr w:type="gramStart"/>
      <w:r w:rsidRPr="00AC3EDE">
        <w:t>:………………………………………………………………………….</w:t>
      </w:r>
      <w:proofErr w:type="gramEnd"/>
    </w:p>
    <w:p w14:paraId="7D8AEA88" w14:textId="77777777" w:rsidR="00AC3EDE" w:rsidRPr="00AC3EDE" w:rsidRDefault="00AC3EDE" w:rsidP="00AC3EDE">
      <w:pPr>
        <w:tabs>
          <w:tab w:val="left" w:pos="7560"/>
          <w:tab w:val="left" w:pos="7740"/>
        </w:tabs>
        <w:ind w:left="360"/>
      </w:pPr>
    </w:p>
    <w:p w14:paraId="55545359" w14:textId="77777777" w:rsidR="00AC3EDE" w:rsidRPr="00AC3EDE" w:rsidRDefault="00AC3EDE" w:rsidP="00AC3EDE">
      <w:pPr>
        <w:ind w:left="360"/>
      </w:pPr>
      <w:r w:rsidRPr="00AC3EDE">
        <w:t>8- Üye olduğunuz  Diğer Toplulukları</w:t>
      </w:r>
      <w:proofErr w:type="gramStart"/>
      <w:r w:rsidRPr="00AC3EDE">
        <w:t>:……………………………………</w:t>
      </w:r>
      <w:proofErr w:type="gramEnd"/>
    </w:p>
    <w:p w14:paraId="1F0E658F" w14:textId="77777777" w:rsidR="00AC3EDE" w:rsidRPr="00AC3EDE" w:rsidRDefault="00AC3EDE" w:rsidP="00AC3EDE">
      <w:pPr>
        <w:ind w:left="360"/>
      </w:pPr>
    </w:p>
    <w:p w14:paraId="065AEBD4" w14:textId="77777777" w:rsidR="00AC3EDE" w:rsidRPr="00AC3EDE" w:rsidRDefault="00AC3EDE" w:rsidP="00AC3EDE">
      <w:pPr>
        <w:ind w:left="360"/>
      </w:pPr>
      <w:r w:rsidRPr="00AC3EDE">
        <w:t>9- Adres</w:t>
      </w:r>
      <w:proofErr w:type="gramStart"/>
      <w:r w:rsidRPr="00AC3EDE">
        <w:t>:…………………………………………………….…..............................</w:t>
      </w:r>
      <w:proofErr w:type="gramEnd"/>
    </w:p>
    <w:p w14:paraId="6915E56D" w14:textId="77777777" w:rsidR="00AC3EDE" w:rsidRPr="00AC3EDE" w:rsidRDefault="00AC3EDE" w:rsidP="00AC3EDE">
      <w:pPr>
        <w:ind w:left="360"/>
      </w:pPr>
    </w:p>
    <w:p w14:paraId="080F7665" w14:textId="77777777" w:rsidR="00AC3EDE" w:rsidRPr="00AC3EDE" w:rsidRDefault="00AC3EDE" w:rsidP="00AC3EDE">
      <w:pPr>
        <w:ind w:left="360"/>
      </w:pPr>
      <w:r w:rsidRPr="00AC3EDE">
        <w:t>10- İlgi Alanları/Lisanslar</w:t>
      </w:r>
      <w:proofErr w:type="gramStart"/>
      <w:r w:rsidRPr="00AC3EDE">
        <w:t>………………………………………………………….</w:t>
      </w:r>
      <w:proofErr w:type="gramEnd"/>
    </w:p>
    <w:p w14:paraId="543DB477" w14:textId="77777777" w:rsidR="00AC3EDE" w:rsidRPr="00AC3EDE" w:rsidRDefault="00AC3EDE" w:rsidP="00AC3EDE">
      <w:pPr>
        <w:ind w:left="360"/>
      </w:pPr>
    </w:p>
    <w:p w14:paraId="5E4126C6" w14:textId="77777777" w:rsidR="00AC3EDE" w:rsidRPr="00AC3EDE" w:rsidRDefault="00AC3EDE" w:rsidP="00AC3EDE">
      <w:pPr>
        <w:ind w:left="360"/>
        <w:jc w:val="both"/>
      </w:pPr>
    </w:p>
    <w:p w14:paraId="04796934" w14:textId="3899F69C" w:rsidR="00AC3EDE" w:rsidRDefault="00AC3EDE" w:rsidP="00AC3EDE">
      <w:pPr>
        <w:ind w:left="360"/>
        <w:jc w:val="both"/>
        <w:rPr>
          <w:b/>
        </w:rPr>
      </w:pPr>
      <w:r w:rsidRPr="00AC3EDE">
        <w:rPr>
          <w:b/>
        </w:rPr>
        <w:t xml:space="preserve">        Üniversitemizin Öğrenci Toplulukları Yönergesi ’ne uyarak yukarıda belirttiğim öğrenci topluluğu çalışmalarına üye olmak istiyorum.</w:t>
      </w:r>
    </w:p>
    <w:p w14:paraId="059685EF" w14:textId="7A9CCB55" w:rsidR="00AC3EDE" w:rsidRDefault="00AC3EDE" w:rsidP="00AC3EDE">
      <w:pPr>
        <w:ind w:left="360"/>
        <w:rPr>
          <w:b/>
        </w:rPr>
      </w:pPr>
    </w:p>
    <w:p w14:paraId="6C316DD8" w14:textId="3F4FDBF3" w:rsidR="00AC3EDE" w:rsidRDefault="00AC3EDE" w:rsidP="00AC3EDE">
      <w:pPr>
        <w:ind w:left="360"/>
        <w:rPr>
          <w:b/>
        </w:rPr>
      </w:pPr>
    </w:p>
    <w:p w14:paraId="75B5C314" w14:textId="77777777" w:rsidR="00AC3EDE" w:rsidRPr="00AC3EDE" w:rsidRDefault="00AC3EDE" w:rsidP="00AC3EDE">
      <w:pPr>
        <w:ind w:left="360"/>
        <w:rPr>
          <w:b/>
        </w:rPr>
      </w:pPr>
      <w:bookmarkStart w:id="0" w:name="_GoBack"/>
      <w:bookmarkEnd w:id="0"/>
    </w:p>
    <w:p w14:paraId="2C9E6071" w14:textId="77777777" w:rsidR="00AC3EDE" w:rsidRPr="00AC3EDE" w:rsidRDefault="00AC3EDE" w:rsidP="00AC3EDE">
      <w:pPr>
        <w:ind w:left="360"/>
        <w:jc w:val="center"/>
      </w:pPr>
      <w:proofErr w:type="gramStart"/>
      <w:r w:rsidRPr="00AC3EDE">
        <w:t>…..</w:t>
      </w:r>
      <w:proofErr w:type="gramEnd"/>
      <w:r w:rsidRPr="00AC3EDE">
        <w:t>/…../…..</w:t>
      </w:r>
      <w:r w:rsidRPr="00AC3EDE">
        <w:tab/>
        <w:t xml:space="preserve">           </w:t>
      </w:r>
      <w:r w:rsidRPr="00AC3EDE">
        <w:tab/>
      </w:r>
      <w:r w:rsidRPr="00AC3EDE">
        <w:tab/>
      </w:r>
      <w:r w:rsidRPr="00AC3EDE">
        <w:tab/>
        <w:t xml:space="preserve">              İmza</w:t>
      </w:r>
    </w:p>
    <w:p w14:paraId="52E69136" w14:textId="77777777" w:rsidR="00AC3EDE" w:rsidRPr="00AC3EDE" w:rsidRDefault="00AC3EDE" w:rsidP="00AC3EDE">
      <w:pPr>
        <w:pBdr>
          <w:bottom w:val="single" w:sz="12" w:space="1" w:color="auto"/>
        </w:pBdr>
        <w:ind w:left="360"/>
      </w:pPr>
    </w:p>
    <w:p w14:paraId="725DAD5D" w14:textId="77777777" w:rsidR="00AC3EDE" w:rsidRPr="00AC3EDE" w:rsidRDefault="00AC3EDE" w:rsidP="00AC3EDE">
      <w:pPr>
        <w:pBdr>
          <w:bottom w:val="single" w:sz="12" w:space="1" w:color="auto"/>
        </w:pBdr>
        <w:ind w:left="360"/>
      </w:pPr>
    </w:p>
    <w:p w14:paraId="0ED0C671" w14:textId="77777777" w:rsidR="00AC3EDE" w:rsidRPr="00AC3EDE" w:rsidRDefault="00AC3EDE" w:rsidP="00AC3EDE">
      <w:pPr>
        <w:pBdr>
          <w:bottom w:val="single" w:sz="12" w:space="1" w:color="auto"/>
        </w:pBdr>
        <w:ind w:left="360"/>
      </w:pPr>
    </w:p>
    <w:p w14:paraId="7A59A80D" w14:textId="77777777" w:rsidR="00AC3EDE" w:rsidRPr="00AC3EDE" w:rsidRDefault="00AC3EDE" w:rsidP="00AC3EDE">
      <w:pPr>
        <w:ind w:left="360"/>
      </w:pP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  <w:r w:rsidRPr="00AC3EDE">
        <w:softHyphen/>
      </w:r>
    </w:p>
    <w:p w14:paraId="5C90F41B" w14:textId="77777777" w:rsidR="00AC3EDE" w:rsidRPr="00AC3EDE" w:rsidRDefault="00AC3EDE" w:rsidP="00AC3EDE">
      <w:pPr>
        <w:ind w:left="360"/>
        <w:rPr>
          <w:b/>
        </w:rPr>
      </w:pPr>
      <w:r w:rsidRPr="00AC3EDE">
        <w:rPr>
          <w:b/>
        </w:rPr>
        <w:t xml:space="preserve"> Başvuru sahibinin isteği incelenerek topluluk üyeliğine kaydı yapılmıştır.</w:t>
      </w:r>
    </w:p>
    <w:p w14:paraId="3FF1938A" w14:textId="77777777" w:rsidR="00AC3EDE" w:rsidRPr="00AC3EDE" w:rsidRDefault="00AC3EDE" w:rsidP="00AC3EDE">
      <w:pPr>
        <w:ind w:left="360"/>
        <w:rPr>
          <w:b/>
        </w:rPr>
      </w:pPr>
    </w:p>
    <w:p w14:paraId="31B5E5E8" w14:textId="77777777" w:rsidR="00AC3EDE" w:rsidRPr="00AC3EDE" w:rsidRDefault="00AC3EDE" w:rsidP="00AC3EDE">
      <w:pPr>
        <w:ind w:left="360"/>
        <w:rPr>
          <w:b/>
        </w:rPr>
      </w:pPr>
      <w:r w:rsidRPr="00AC3EDE">
        <w:rPr>
          <w:b/>
        </w:rPr>
        <w:t xml:space="preserve">        </w:t>
      </w:r>
      <w:r w:rsidRPr="00AC3EDE">
        <w:rPr>
          <w:b/>
          <w:u w:val="single"/>
        </w:rPr>
        <w:t>Topluluk Başkanı Onayı</w:t>
      </w:r>
      <w:r w:rsidRPr="00AC3EDE">
        <w:rPr>
          <w:b/>
        </w:rPr>
        <w:tab/>
      </w:r>
      <w:r w:rsidRPr="00AC3EDE">
        <w:rPr>
          <w:b/>
        </w:rPr>
        <w:tab/>
      </w:r>
      <w:r w:rsidRPr="00AC3EDE">
        <w:rPr>
          <w:b/>
        </w:rPr>
        <w:tab/>
        <w:t xml:space="preserve">     </w:t>
      </w:r>
      <w:r w:rsidRPr="00AC3EDE">
        <w:rPr>
          <w:b/>
          <w:u w:val="single"/>
        </w:rPr>
        <w:t>Topluluk Danışmanı</w:t>
      </w:r>
      <w:r w:rsidRPr="00AC3EDE">
        <w:rPr>
          <w:b/>
        </w:rPr>
        <w:t xml:space="preserve"> </w:t>
      </w:r>
    </w:p>
    <w:p w14:paraId="5A4C0BE0" w14:textId="77777777" w:rsidR="00AC3EDE" w:rsidRDefault="00AC3EDE" w:rsidP="00D2623E"/>
    <w:sectPr w:rsidR="00AC3ED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A7DB3F" w14:textId="77777777" w:rsidR="00521CAC" w:rsidRDefault="00521CAC" w:rsidP="00057F9B">
      <w:r>
        <w:separator/>
      </w:r>
    </w:p>
  </w:endnote>
  <w:endnote w:type="continuationSeparator" w:id="0">
    <w:p w14:paraId="4298ACB5" w14:textId="77777777" w:rsidR="00521CAC" w:rsidRDefault="00521CAC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BE04F0" w14:textId="77777777" w:rsidR="00521CAC" w:rsidRDefault="00521CAC" w:rsidP="00057F9B">
      <w:r>
        <w:separator/>
      </w:r>
    </w:p>
  </w:footnote>
  <w:footnote w:type="continuationSeparator" w:id="0">
    <w:p w14:paraId="565478FC" w14:textId="77777777" w:rsidR="00521CAC" w:rsidRDefault="00521CAC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77806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362A5D30" w:rsidR="00D2623E" w:rsidRDefault="006109F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ÖĞRENCİ TOPLULUĞU </w:t>
          </w:r>
        </w:p>
        <w:p w14:paraId="5F23A056" w14:textId="616673E1" w:rsidR="009E76BB" w:rsidRPr="009E76BB" w:rsidRDefault="00B42458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ÜYE </w:t>
          </w:r>
          <w:proofErr w:type="gramStart"/>
          <w:r w:rsidR="00AC3EDE">
            <w:rPr>
              <w:b/>
              <w:color w:val="000000"/>
              <w:lang w:val="en-US"/>
            </w:rPr>
            <w:t xml:space="preserve">KAYIT </w:t>
          </w:r>
          <w:r>
            <w:rPr>
              <w:b/>
              <w:color w:val="000000"/>
              <w:lang w:val="en-US"/>
            </w:rPr>
            <w:t xml:space="preserve"> FORMU</w:t>
          </w:r>
          <w:proofErr w:type="gramEnd"/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1E790F12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AC3EDE">
            <w:rPr>
              <w:color w:val="000000"/>
              <w:sz w:val="22"/>
              <w:lang w:val="en-US"/>
            </w:rPr>
            <w:t>S4.7.1/FRM03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43C0"/>
    <w:rsid w:val="00057F9B"/>
    <w:rsid w:val="000A5140"/>
    <w:rsid w:val="000E0EF7"/>
    <w:rsid w:val="000F5265"/>
    <w:rsid w:val="002C0230"/>
    <w:rsid w:val="002C182F"/>
    <w:rsid w:val="002E3C72"/>
    <w:rsid w:val="003A74A0"/>
    <w:rsid w:val="003B4025"/>
    <w:rsid w:val="00420FA5"/>
    <w:rsid w:val="00466197"/>
    <w:rsid w:val="004A259C"/>
    <w:rsid w:val="00521CAC"/>
    <w:rsid w:val="00546E25"/>
    <w:rsid w:val="0056666A"/>
    <w:rsid w:val="005872D4"/>
    <w:rsid w:val="005D5857"/>
    <w:rsid w:val="006109F2"/>
    <w:rsid w:val="007B580D"/>
    <w:rsid w:val="007E5B53"/>
    <w:rsid w:val="00817DBD"/>
    <w:rsid w:val="008A1386"/>
    <w:rsid w:val="008D39E9"/>
    <w:rsid w:val="009E76BB"/>
    <w:rsid w:val="00A93793"/>
    <w:rsid w:val="00AB79FD"/>
    <w:rsid w:val="00AC3EDE"/>
    <w:rsid w:val="00AD0466"/>
    <w:rsid w:val="00AE1BA2"/>
    <w:rsid w:val="00B42458"/>
    <w:rsid w:val="00B472B7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FA1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5E91C-53BA-4E82-A333-22EF99ADB2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2</Words>
  <Characters>754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2</cp:revision>
  <cp:lastPrinted>2021-05-17T18:05:00Z</cp:lastPrinted>
  <dcterms:created xsi:type="dcterms:W3CDTF">2021-06-21T07:55:00Z</dcterms:created>
  <dcterms:modified xsi:type="dcterms:W3CDTF">2021-06-21T07:55:00Z</dcterms:modified>
</cp:coreProperties>
</file>